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7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19"/>
        <w:gridCol w:w="4220"/>
      </w:tblGrid>
      <w:tr w:rsidR="00410311" w14:paraId="338BBD60" w14:textId="77777777" w:rsidTr="00972CBC">
        <w:tc>
          <w:tcPr>
            <w:tcW w:w="4962" w:type="dxa"/>
          </w:tcPr>
          <w:p w14:paraId="3DE56AE9" w14:textId="77777777" w:rsidR="00410311" w:rsidRDefault="00410311" w:rsidP="00972CBC">
            <w:pPr>
              <w:pStyle w:val="a5"/>
              <w:rPr>
                <w:sz w:val="30"/>
              </w:rPr>
            </w:pPr>
            <w:r w:rsidRPr="00014B87">
              <w:rPr>
                <w:b/>
                <w:noProof/>
                <w:lang w:eastAsia="ru-RU"/>
              </w:rPr>
              <w:drawing>
                <wp:inline distT="0" distB="0" distL="0" distR="0" wp14:anchorId="12ECD8E8" wp14:editId="2349E545">
                  <wp:extent cx="3304380" cy="1286510"/>
                  <wp:effectExtent l="0" t="0" r="0" b="889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1881" cy="13400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14:paraId="1313151D" w14:textId="544CA6B8" w:rsidR="00410311" w:rsidRPr="00912BE2" w:rsidRDefault="00410311" w:rsidP="00972CBC">
            <w:pPr>
              <w:spacing w:line="360" w:lineRule="auto"/>
              <w:ind w:left="29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5E1DAD3C" w14:textId="77777777" w:rsidR="00410311" w:rsidRDefault="00410311" w:rsidP="00972CBC">
            <w:pPr>
              <w:pStyle w:val="a5"/>
              <w:rPr>
                <w:sz w:val="30"/>
              </w:rPr>
            </w:pPr>
          </w:p>
        </w:tc>
      </w:tr>
    </w:tbl>
    <w:p w14:paraId="1EB89D25" w14:textId="7843BA82" w:rsidR="00C37E4F" w:rsidRDefault="00C37E4F"/>
    <w:p w14:paraId="595702F0" w14:textId="7A1898CF" w:rsidR="00410311" w:rsidRDefault="00410311"/>
    <w:p w14:paraId="1CAB456C" w14:textId="7192FC66" w:rsidR="00410311" w:rsidRDefault="00410311"/>
    <w:p w14:paraId="2EE9CFCA" w14:textId="5AD5403D" w:rsidR="00410311" w:rsidRDefault="00410311"/>
    <w:p w14:paraId="420E456B" w14:textId="3889EADF" w:rsidR="00410311" w:rsidRDefault="00410311"/>
    <w:p w14:paraId="1E042E0D" w14:textId="216775AD" w:rsidR="00410311" w:rsidRDefault="00410311"/>
    <w:p w14:paraId="191A363B" w14:textId="77777777" w:rsidR="00410311" w:rsidRDefault="00410311"/>
    <w:p w14:paraId="2B7158C7" w14:textId="009D658A" w:rsidR="00105A1F" w:rsidRP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pacing w:val="26"/>
          <w:sz w:val="36"/>
          <w:szCs w:val="36"/>
        </w:rPr>
      </w:pPr>
      <w:r w:rsidRPr="00410311">
        <w:rPr>
          <w:rFonts w:ascii="Times New Roman" w:hAnsi="Times New Roman" w:cs="Times New Roman"/>
          <w:b/>
          <w:bCs/>
          <w:spacing w:val="26"/>
          <w:sz w:val="36"/>
          <w:szCs w:val="36"/>
        </w:rPr>
        <w:t>ПЛАН ЗАСТРОЙКИ</w:t>
      </w:r>
    </w:p>
    <w:p w14:paraId="1E1AA2DB" w14:textId="651D3B2B" w:rsidR="00410311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п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 xml:space="preserve">о </w:t>
      </w:r>
      <w:r>
        <w:rPr>
          <w:rFonts w:ascii="Times New Roman" w:hAnsi="Times New Roman" w:cs="Times New Roman"/>
          <w:b/>
          <w:bCs/>
          <w:sz w:val="36"/>
          <w:szCs w:val="36"/>
        </w:rPr>
        <w:t>к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>омпетенции «</w:t>
      </w:r>
      <w:r w:rsidR="00DC2EDE">
        <w:rPr>
          <w:rFonts w:ascii="Times New Roman" w:hAnsi="Times New Roman" w:cs="Times New Roman"/>
          <w:b/>
          <w:bCs/>
          <w:sz w:val="36"/>
          <w:szCs w:val="36"/>
        </w:rPr>
        <w:t>Аппаратчик химических технологий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>»</w:t>
      </w:r>
    </w:p>
    <w:p w14:paraId="30965A76" w14:textId="0751331D" w:rsidR="00E21B55" w:rsidRPr="00E21B55" w:rsidRDefault="00DC2EDE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i/>
          <w:sz w:val="36"/>
          <w:szCs w:val="36"/>
        </w:rPr>
      </w:pPr>
      <w:r>
        <w:rPr>
          <w:rFonts w:ascii="Times New Roman" w:hAnsi="Times New Roman" w:cs="Times New Roman"/>
          <w:b/>
          <w:bCs/>
          <w:i/>
          <w:sz w:val="36"/>
          <w:szCs w:val="36"/>
        </w:rPr>
        <w:t xml:space="preserve">Региональный этап </w:t>
      </w:r>
    </w:p>
    <w:p w14:paraId="790C95D9" w14:textId="72DDAD13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3D45ACDC" w14:textId="3505509C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27F23E99" w14:textId="135849D4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3D15001D" w14:textId="69B237EB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751814F9" w14:textId="37E99629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732668F" w14:textId="03953041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0D68D8DA" w14:textId="0A53CF42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4C42C2F6" w14:textId="383E22BF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3FC2281" w14:textId="4213B6AB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53A48D" w14:textId="77777777" w:rsidR="00E21B55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115F7C4" w14:textId="21EC0786" w:rsidR="00483FA6" w:rsidRDefault="00DC2EDE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3</w:t>
      </w:r>
      <w:r w:rsidR="00483FA6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1CD0B843" w14:textId="0E39A002" w:rsidR="00714DFB" w:rsidRDefault="00714DFB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3BC3302" w14:textId="75FDBC19" w:rsidR="00714DFB" w:rsidRDefault="00714DFB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BED2F61" w14:textId="77777777" w:rsidR="00483FA6" w:rsidRDefault="00483FA6" w:rsidP="0041031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  <w:sectPr w:rsidR="00483FA6" w:rsidSect="00F6496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66796F2" w14:textId="72D8E483" w:rsidR="00105A1F" w:rsidRDefault="00105A1F" w:rsidP="0041031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Актуальный план застройки </w:t>
      </w:r>
      <w:r w:rsidR="00DF6FE4">
        <w:rPr>
          <w:rFonts w:ascii="Times New Roman" w:hAnsi="Times New Roman" w:cs="Times New Roman"/>
          <w:sz w:val="28"/>
          <w:szCs w:val="28"/>
        </w:rPr>
        <w:t>для проведения чемпиона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F6FE4">
        <w:rPr>
          <w:rFonts w:ascii="Times New Roman" w:hAnsi="Times New Roman" w:cs="Times New Roman"/>
          <w:sz w:val="28"/>
          <w:szCs w:val="28"/>
        </w:rPr>
        <w:t xml:space="preserve">вычерчивается в соответствии с принятыми в компетенции условными обозначениями с применением компьютерных программ </w:t>
      </w:r>
      <w:proofErr w:type="gramStart"/>
      <w:r w:rsidR="00DF6FE4">
        <w:rPr>
          <w:rFonts w:ascii="Times New Roman" w:hAnsi="Times New Roman" w:cs="Times New Roman"/>
          <w:sz w:val="28"/>
          <w:szCs w:val="28"/>
        </w:rPr>
        <w:t xml:space="preserve">и  </w:t>
      </w:r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учетом наименований инфраструктурного листа </w:t>
      </w:r>
    </w:p>
    <w:p w14:paraId="05C37161" w14:textId="33613756" w:rsidR="00255331" w:rsidRDefault="00255331" w:rsidP="0041031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 этаж. </w:t>
      </w:r>
    </w:p>
    <w:p w14:paraId="3F1694C9" w14:textId="6A203255" w:rsidR="00105A1F" w:rsidRDefault="00DC2EDE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581" w:dyaOrig="9025" w14:anchorId="50BA2B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5pt;height:304.5pt" o:ole="">
            <v:imagedata r:id="rId5" o:title=""/>
          </v:shape>
          <o:OLEObject Type="Embed" ProgID="Visio.Drawing.15" ShapeID="_x0000_i1025" DrawAspect="Content" ObjectID="_1764484755" r:id="rId6"/>
        </w:object>
      </w:r>
    </w:p>
    <w:p w14:paraId="2A4D11F3" w14:textId="77777777" w:rsidR="00DC2EDE" w:rsidRDefault="00DC2EDE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170D1E59" w14:textId="77777777" w:rsidR="00DC2EDE" w:rsidRDefault="00DC2EDE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4A8A4E80" w14:textId="77777777" w:rsidR="00255331" w:rsidRDefault="00255331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0B31003F" w14:textId="77777777" w:rsidR="00255331" w:rsidRDefault="00255331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32B48CEC" w14:textId="77777777" w:rsidR="00255331" w:rsidRDefault="00255331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325946CD" w14:textId="77777777" w:rsidR="00255331" w:rsidRDefault="00255331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19EC2AEE" w14:textId="77777777" w:rsidR="00255331" w:rsidRDefault="00255331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375570F6" w14:textId="77777777" w:rsidR="00255331" w:rsidRDefault="00255331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71080576" w14:textId="77777777" w:rsidR="00255331" w:rsidRDefault="00255331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6685A2CE" w14:textId="77777777" w:rsidR="00255331" w:rsidRDefault="00255331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7FDE45FC" w14:textId="77777777" w:rsidR="00255331" w:rsidRDefault="00255331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00C4E71F" w14:textId="77777777" w:rsidR="00255331" w:rsidRDefault="00255331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7F0CFFF7" w14:textId="0D2FE084" w:rsidR="00DC2EDE" w:rsidRDefault="00255331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>
        <w:rPr>
          <w:rFonts w:ascii="Times New Roman" w:eastAsia="Arial Unicode MS" w:hAnsi="Times New Roman" w:cs="Times New Roman"/>
          <w:sz w:val="28"/>
          <w:szCs w:val="28"/>
        </w:rPr>
        <w:lastRenderedPageBreak/>
        <w:t>2 этаж</w:t>
      </w:r>
    </w:p>
    <w:p w14:paraId="774E0288" w14:textId="77777777" w:rsidR="00DC2EDE" w:rsidRDefault="00DC2EDE" w:rsidP="00DC2EDE">
      <w:pPr>
        <w:spacing w:after="0" w:line="360" w:lineRule="auto"/>
        <w:jc w:val="both"/>
      </w:pPr>
      <w:r>
        <w:object w:dxaOrig="16638" w:dyaOrig="11622" w14:anchorId="55C5CD01">
          <v:shape id="_x0000_i1026" type="#_x0000_t75" style="width:467.25pt;height:326.25pt" o:ole="">
            <v:imagedata r:id="rId7" o:title=""/>
          </v:shape>
          <o:OLEObject Type="Embed" ProgID="Visio.Drawing.15" ShapeID="_x0000_i1026" DrawAspect="Content" ObjectID="_1764484756" r:id="rId8"/>
        </w:object>
      </w:r>
    </w:p>
    <w:p w14:paraId="28AC8C27" w14:textId="77777777" w:rsidR="00DC2EDE" w:rsidRDefault="00DC2EDE" w:rsidP="00DC2EDE">
      <w:pPr>
        <w:spacing w:after="0" w:line="360" w:lineRule="auto"/>
        <w:jc w:val="both"/>
      </w:pPr>
    </w:p>
    <w:p w14:paraId="7B7BF287" w14:textId="77777777" w:rsidR="00DC2EDE" w:rsidRDefault="00DC2EDE" w:rsidP="00DC2EDE">
      <w:pPr>
        <w:spacing w:after="0" w:line="360" w:lineRule="auto"/>
        <w:jc w:val="both"/>
      </w:pPr>
    </w:p>
    <w:p w14:paraId="6056B8D0" w14:textId="7E897C8C" w:rsidR="00105A1F" w:rsidRPr="00DF6FE4" w:rsidRDefault="00105A1F" w:rsidP="00DC2EDE">
      <w:pPr>
        <w:spacing w:after="0" w:line="360" w:lineRule="auto"/>
        <w:ind w:firstLine="708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DF6FE4">
        <w:rPr>
          <w:rFonts w:ascii="Times New Roman" w:eastAsia="Arial Unicode MS" w:hAnsi="Times New Roman" w:cs="Times New Roman"/>
          <w:sz w:val="28"/>
          <w:szCs w:val="28"/>
        </w:rPr>
        <w:t>План застройки может иметь иную планировку, утвержденную главным экспертом площадки.</w:t>
      </w:r>
    </w:p>
    <w:p w14:paraId="79FCDC93" w14:textId="77777777" w:rsidR="00105A1F" w:rsidRDefault="00DF6FE4" w:rsidP="00DF6F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105A1F">
        <w:rPr>
          <w:rFonts w:ascii="Times New Roman" w:hAnsi="Times New Roman" w:cs="Times New Roman"/>
          <w:sz w:val="28"/>
          <w:szCs w:val="28"/>
        </w:rPr>
        <w:t xml:space="preserve">При выполнении конкурсного задания (инвариант) площадь </w:t>
      </w:r>
      <w:r w:rsidR="00105A1F" w:rsidRPr="002504A5">
        <w:rPr>
          <w:rFonts w:ascii="Times New Roman" w:hAnsi="Times New Roman" w:cs="Times New Roman"/>
          <w:sz w:val="28"/>
          <w:szCs w:val="28"/>
        </w:rPr>
        <w:t>рабочего места</w:t>
      </w:r>
      <w:r w:rsidR="00105A1F">
        <w:rPr>
          <w:rFonts w:ascii="Times New Roman" w:hAnsi="Times New Roman" w:cs="Times New Roman"/>
          <w:sz w:val="28"/>
          <w:szCs w:val="28"/>
        </w:rPr>
        <w:t xml:space="preserve"> должен быть не менее 12м</w:t>
      </w:r>
      <w:r w:rsidR="00105A1F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105A1F">
        <w:rPr>
          <w:rFonts w:ascii="Times New Roman" w:hAnsi="Times New Roman" w:cs="Times New Roman"/>
          <w:sz w:val="28"/>
          <w:szCs w:val="28"/>
        </w:rPr>
        <w:t>, без установки в его пределах камнерезного станка и не менее 15 м</w:t>
      </w:r>
      <w:r w:rsidR="00105A1F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105A1F">
        <w:rPr>
          <w:rFonts w:ascii="Times New Roman" w:hAnsi="Times New Roman" w:cs="Times New Roman"/>
          <w:sz w:val="28"/>
          <w:szCs w:val="28"/>
        </w:rPr>
        <w:t>, если камнерезный станок установлен на рабочем месте.</w:t>
      </w:r>
    </w:p>
    <w:p w14:paraId="74A6EB82" w14:textId="77777777" w:rsidR="00105A1F" w:rsidRDefault="00105A1F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полнении конкурсного задания из вариативной части площадь рабочего места увеличивается на</w:t>
      </w:r>
      <w:r w:rsidR="00DF6FE4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 Модуль </w:t>
      </w:r>
      <w:r w:rsidRPr="00EB4C08">
        <w:rPr>
          <w:rFonts w:ascii="Times New Roman" w:hAnsi="Times New Roman" w:cs="Times New Roman"/>
          <w:color w:val="FF0000"/>
          <w:sz w:val="28"/>
          <w:szCs w:val="28"/>
        </w:rPr>
        <w:t>Г - м</w:t>
      </w:r>
      <w:r w:rsidRPr="00EB4C08">
        <w:rPr>
          <w:rFonts w:ascii="Times New Roman" w:hAnsi="Times New Roman" w:cs="Times New Roman"/>
          <w:color w:val="FF0000"/>
          <w:sz w:val="28"/>
          <w:szCs w:val="28"/>
          <w:vertAlign w:val="superscript"/>
        </w:rPr>
        <w:t>2</w:t>
      </w:r>
      <w:r w:rsidRPr="00EB4C08">
        <w:rPr>
          <w:rFonts w:ascii="Times New Roman" w:hAnsi="Times New Roman" w:cs="Times New Roman"/>
          <w:color w:val="FF0000"/>
          <w:sz w:val="28"/>
          <w:szCs w:val="28"/>
        </w:rPr>
        <w:t>, Модуль Д -   м</w:t>
      </w:r>
      <w:r w:rsidRPr="00EB4C08">
        <w:rPr>
          <w:rFonts w:ascii="Times New Roman" w:hAnsi="Times New Roman" w:cs="Times New Roman"/>
          <w:color w:val="FF0000"/>
          <w:sz w:val="28"/>
          <w:szCs w:val="28"/>
          <w:vertAlign w:val="superscript"/>
        </w:rPr>
        <w:t>2</w:t>
      </w:r>
      <w:r w:rsidRPr="00EB4C08">
        <w:rPr>
          <w:rFonts w:ascii="Times New Roman" w:hAnsi="Times New Roman" w:cs="Times New Roman"/>
          <w:color w:val="FF0000"/>
          <w:sz w:val="28"/>
          <w:szCs w:val="28"/>
        </w:rPr>
        <w:t>,</w:t>
      </w:r>
    </w:p>
    <w:p w14:paraId="2299897E" w14:textId="565F932F" w:rsidR="00C37E4F" w:rsidRDefault="00105A1F" w:rsidP="00DC2EDE">
      <w:pPr>
        <w:spacing w:after="0" w:line="360" w:lineRule="auto"/>
        <w:ind w:firstLine="851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 Комната участников, </w:t>
      </w:r>
      <w:r w:rsidRPr="002504A5">
        <w:rPr>
          <w:rFonts w:ascii="Times New Roman" w:hAnsi="Times New Roman" w:cs="Times New Roman"/>
          <w:sz w:val="28"/>
          <w:szCs w:val="28"/>
        </w:rPr>
        <w:t>комната экспертов</w:t>
      </w:r>
      <w:r>
        <w:rPr>
          <w:rFonts w:ascii="Times New Roman" w:hAnsi="Times New Roman" w:cs="Times New Roman"/>
          <w:sz w:val="28"/>
          <w:szCs w:val="28"/>
        </w:rPr>
        <w:t xml:space="preserve">, главного эксперта </w:t>
      </w:r>
      <w:r w:rsidRPr="002504A5">
        <w:rPr>
          <w:rFonts w:ascii="Times New Roman" w:hAnsi="Times New Roman" w:cs="Times New Roman"/>
          <w:sz w:val="28"/>
          <w:szCs w:val="28"/>
        </w:rPr>
        <w:t xml:space="preserve"> могут находиться в другом помещении, </w:t>
      </w:r>
      <w:r>
        <w:rPr>
          <w:rFonts w:ascii="Times New Roman" w:hAnsi="Times New Roman" w:cs="Times New Roman"/>
          <w:sz w:val="28"/>
          <w:szCs w:val="28"/>
        </w:rPr>
        <w:t xml:space="preserve">за пределами </w:t>
      </w:r>
      <w:r w:rsidRPr="002504A5">
        <w:rPr>
          <w:rFonts w:ascii="Times New Roman" w:hAnsi="Times New Roman" w:cs="Times New Roman"/>
          <w:sz w:val="28"/>
          <w:szCs w:val="28"/>
        </w:rPr>
        <w:t>конкурсной площадки</w:t>
      </w:r>
      <w:r>
        <w:rPr>
          <w:rFonts w:ascii="Times New Roman" w:hAnsi="Times New Roman" w:cs="Times New Roman"/>
          <w:sz w:val="28"/>
          <w:szCs w:val="28"/>
        </w:rPr>
        <w:t xml:space="preserve"> в шаговой доступности</w:t>
      </w:r>
      <w:r w:rsidRPr="002504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Зона работы главного эксперта может </w:t>
      </w:r>
      <w:bookmarkStart w:id="0" w:name="_GoBack"/>
      <w:bookmarkEnd w:id="0"/>
      <w:r w:rsidR="00255331">
        <w:rPr>
          <w:rFonts w:ascii="Times New Roman" w:hAnsi="Times New Roman" w:cs="Times New Roman"/>
          <w:sz w:val="28"/>
          <w:szCs w:val="28"/>
        </w:rPr>
        <w:t>размещаться как</w:t>
      </w:r>
      <w:r>
        <w:rPr>
          <w:rFonts w:ascii="Times New Roman" w:hAnsi="Times New Roman" w:cs="Times New Roman"/>
          <w:sz w:val="28"/>
          <w:szCs w:val="28"/>
        </w:rPr>
        <w:t xml:space="preserve"> в отдельном помещении, так и в комнате экспертов.</w:t>
      </w:r>
    </w:p>
    <w:sectPr w:rsidR="00C37E4F" w:rsidSect="00F6496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7E4F"/>
    <w:rsid w:val="00105A1F"/>
    <w:rsid w:val="00255331"/>
    <w:rsid w:val="00410311"/>
    <w:rsid w:val="00483FA6"/>
    <w:rsid w:val="00714DFB"/>
    <w:rsid w:val="00C37E4F"/>
    <w:rsid w:val="00DC2EDE"/>
    <w:rsid w:val="00DF6FE4"/>
    <w:rsid w:val="00E21B55"/>
    <w:rsid w:val="00F64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0CB6DA2"/>
  <w15:docId w15:val="{9BB3A866-0973-4A73-ACEF-6239BEBCAE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5A1F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37E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E4F"/>
    <w:rPr>
      <w:rFonts w:ascii="Tahoma" w:hAnsi="Tahoma" w:cs="Tahoma"/>
      <w:sz w:val="16"/>
      <w:szCs w:val="16"/>
    </w:rPr>
  </w:style>
  <w:style w:type="paragraph" w:styleId="a5">
    <w:name w:val="Body Text"/>
    <w:basedOn w:val="a"/>
    <w:link w:val="a6"/>
    <w:uiPriority w:val="1"/>
    <w:qFormat/>
    <w:rsid w:val="0041031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410311"/>
    <w:rPr>
      <w:rFonts w:ascii="Times New Roman" w:eastAsia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410311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66</Words>
  <Characters>951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IVC2021</cp:lastModifiedBy>
  <cp:revision>3</cp:revision>
  <dcterms:created xsi:type="dcterms:W3CDTF">2023-11-11T16:02:00Z</dcterms:created>
  <dcterms:modified xsi:type="dcterms:W3CDTF">2023-12-19T06:53:00Z</dcterms:modified>
</cp:coreProperties>
</file>